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sldIdLst>
    <p:sldId id="256" r:id="rId2"/>
    <p:sldId id="264" r:id="rId3"/>
    <p:sldId id="265" r:id="rId4"/>
    <p:sldId id="268" r:id="rId5"/>
    <p:sldId id="257" r:id="rId6"/>
    <p:sldId id="270" r:id="rId7"/>
    <p:sldId id="263" r:id="rId8"/>
    <p:sldId id="272" r:id="rId9"/>
    <p:sldId id="273" r:id="rId10"/>
    <p:sldId id="267" r:id="rId11"/>
    <p:sldId id="274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3F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4" d="100"/>
          <a:sy n="94" d="100"/>
        </p:scale>
        <p:origin x="-128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zmeiramgazimov\Documents\&#1059;&#1050;&#1052;%20&#1089;&#1083;&#1072;&#1081;&#1076;&#1099;.xls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_____Microsoft_Excel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meiramgazimov\AppData\Local\Temp\&#1059;&#1050;&#1052;%20&#1089;&#1083;&#1072;&#1081;&#1076;&#1099;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meiramgazimov\AppData\Local\Temp\&#1059;&#1050;&#1052;%20&#1089;&#1083;&#1072;&#1081;&#1076;&#1099;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3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meiramgazimov\Documents\&#1059;&#1050;&#1052;%20&#1089;&#1083;&#1072;&#1081;&#1076;&#1099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0167860136752481E-3"/>
          <c:y val="9.2347004179022835E-2"/>
          <c:w val="0.45284362343577989"/>
          <c:h val="0.64436344679650981"/>
        </c:manualLayout>
      </c:layout>
      <c:pie3DChart>
        <c:varyColors val="1"/>
        <c:ser>
          <c:idx val="0"/>
          <c:order val="0"/>
          <c:explosion val="6"/>
          <c:dPt>
            <c:idx val="0"/>
            <c:bubble3D val="0"/>
            <c:explosion val="12"/>
            <c:spPr>
              <a:solidFill>
                <a:schemeClr val="accent2"/>
              </a:solidFill>
            </c:spPr>
          </c:dPt>
          <c:dPt>
            <c:idx val="1"/>
            <c:bubble3D val="0"/>
            <c:spPr>
              <a:solidFill>
                <a:srgbClr val="FFC000"/>
              </a:solidFill>
            </c:spPr>
          </c:dPt>
          <c:dLbls>
            <c:dLbl>
              <c:idx val="0"/>
              <c:layout>
                <c:manualLayout>
                  <c:x val="-0.17227656523012594"/>
                  <c:y val="1.5063312581180967E-2"/>
                </c:manualLayout>
              </c:layout>
              <c:tx>
                <c:rich>
                  <a:bodyPr/>
                  <a:lstStyle/>
                  <a:p>
                    <a:pPr>
                      <a:defRPr sz="1400" b="1"/>
                    </a:pPr>
                    <a:r>
                      <a:rPr lang="en-US" b="1" dirty="0" smtClean="0"/>
                      <a:t>14006,9</a:t>
                    </a:r>
                    <a:r>
                      <a:rPr lang="ru-RU" b="1" dirty="0" smtClean="0"/>
                      <a:t> </a:t>
                    </a:r>
                  </a:p>
                  <a:p>
                    <a:pPr>
                      <a:defRPr sz="1400" b="1"/>
                    </a:pPr>
                    <a:r>
                      <a:rPr lang="ru-RU" sz="1400" b="1" i="0" u="none" strike="noStrike" baseline="0" dirty="0" err="1" smtClean="0">
                        <a:effectLst/>
                      </a:rPr>
                      <a:t>тыс.литр</a:t>
                    </a:r>
                    <a:r>
                      <a:rPr lang="en-US" b="1" dirty="0" smtClean="0"/>
                      <a:t>; </a:t>
                    </a:r>
                    <a:endParaRPr lang="ru-RU" b="1" dirty="0" smtClean="0"/>
                  </a:p>
                  <a:p>
                    <a:pPr>
                      <a:defRPr sz="1400" b="1"/>
                    </a:pPr>
                    <a:endParaRPr lang="ru-RU" b="1" dirty="0" smtClean="0"/>
                  </a:p>
                  <a:p>
                    <a:pPr>
                      <a:defRPr sz="1400" b="1"/>
                    </a:pPr>
                    <a:r>
                      <a:rPr lang="en-US" b="1" dirty="0" smtClean="0"/>
                      <a:t>49</a:t>
                    </a:r>
                    <a:r>
                      <a:rPr lang="en-US" b="1" dirty="0"/>
                      <a:t>%</a:t>
                    </a:r>
                  </a:p>
                </c:rich>
              </c:tx>
              <c:spPr/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5.38249537930129E-2"/>
                  <c:y val="-6.0025737880976225E-2"/>
                </c:manualLayout>
              </c:layout>
              <c:tx>
                <c:rich>
                  <a:bodyPr/>
                  <a:lstStyle/>
                  <a:p>
                    <a:pPr>
                      <a:defRPr sz="1400" b="1"/>
                    </a:pPr>
                    <a:r>
                      <a:rPr lang="en-US" b="1" dirty="0" smtClean="0"/>
                      <a:t>14372,7</a:t>
                    </a:r>
                    <a:r>
                      <a:rPr lang="ru-RU" b="1" dirty="0" smtClean="0"/>
                      <a:t> </a:t>
                    </a:r>
                    <a:r>
                      <a:rPr lang="ru-RU" b="1" dirty="0" err="1" smtClean="0"/>
                      <a:t>тыс.литр</a:t>
                    </a:r>
                    <a:r>
                      <a:rPr lang="ru-RU" b="1" dirty="0" smtClean="0"/>
                      <a:t>.</a:t>
                    </a:r>
                    <a:r>
                      <a:rPr lang="en-US" b="1" dirty="0" smtClean="0"/>
                      <a:t>; </a:t>
                    </a:r>
                    <a:endParaRPr lang="ru-RU" b="1" dirty="0" smtClean="0"/>
                  </a:p>
                  <a:p>
                    <a:pPr>
                      <a:defRPr sz="1400" b="1"/>
                    </a:pPr>
                    <a:endParaRPr lang="ru-RU" b="1" dirty="0" smtClean="0"/>
                  </a:p>
                  <a:p>
                    <a:pPr>
                      <a:defRPr sz="1400" b="1"/>
                    </a:pPr>
                    <a:r>
                      <a:rPr lang="en-US" b="1" dirty="0" smtClean="0"/>
                      <a:t>51</a:t>
                    </a:r>
                    <a:r>
                      <a:rPr lang="en-US" b="1" dirty="0"/>
                      <a:t>%</a:t>
                    </a:r>
                  </a:p>
                </c:rich>
              </c:tx>
              <c:spPr/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1"/>
            <c:showBubbleSize val="0"/>
            <c:showLeaderLines val="1"/>
          </c:dLbls>
          <c:cat>
            <c:strRef>
              <c:f>Лист2!$A$26:$A$27</c:f>
              <c:strCache>
                <c:ptCount val="2"/>
                <c:pt idx="0">
                  <c:v>Импорт вин</c:v>
                </c:pt>
                <c:pt idx="1">
                  <c:v>Вина отечественного производства </c:v>
                </c:pt>
              </c:strCache>
            </c:strRef>
          </c:cat>
          <c:val>
            <c:numRef>
              <c:f>Лист2!$B$26:$B$27</c:f>
              <c:numCache>
                <c:formatCode>General</c:formatCode>
                <c:ptCount val="2"/>
                <c:pt idx="0">
                  <c:v>14006.9</c:v>
                </c:pt>
                <c:pt idx="1">
                  <c:v>14372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3.5573193887547851E-2"/>
          <c:y val="0.79844170753514154"/>
          <c:w val="0.93687380695074274"/>
          <c:h val="0.1219375197627614"/>
        </c:manualLayout>
      </c:layout>
      <c:overlay val="0"/>
      <c:txPr>
        <a:bodyPr/>
        <a:lstStyle/>
        <a:p>
          <a:pPr>
            <a:defRPr sz="18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5277777777777782E-2"/>
          <c:y val="7.3080370481027742E-3"/>
          <c:w val="0.9194444444444444"/>
          <c:h val="0.8914781215199501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  <c:explosion val="5"/>
            <c:spPr>
              <a:solidFill>
                <a:schemeClr val="accent2"/>
              </a:solidFill>
            </c:spPr>
          </c:dPt>
          <c:dPt>
            <c:idx val="1"/>
            <c:bubble3D val="0"/>
            <c:explosion val="10"/>
            <c:spPr>
              <a:solidFill>
                <a:srgbClr val="FFC000"/>
              </a:solidFill>
            </c:spPr>
          </c:dPt>
          <c:dLbls>
            <c:dLbl>
              <c:idx val="0"/>
              <c:layout>
                <c:manualLayout>
                  <c:x val="-0.17627077865266841"/>
                  <c:y val="6.2002064263791186E-2"/>
                </c:manualLayout>
              </c:layout>
              <c:tx>
                <c:rich>
                  <a:bodyPr/>
                  <a:lstStyle/>
                  <a:p>
                    <a:r>
                      <a:rPr lang="en-US" b="1" dirty="0" smtClean="0"/>
                      <a:t>12715,1</a:t>
                    </a:r>
                    <a:r>
                      <a:rPr lang="ru-RU" b="1" dirty="0" smtClean="0"/>
                      <a:t> </a:t>
                    </a:r>
                    <a:r>
                      <a:rPr lang="ru-RU" sz="1400" b="1" i="0" u="none" strike="noStrike" baseline="0" dirty="0" err="1" smtClean="0">
                        <a:effectLst/>
                      </a:rPr>
                      <a:t>тыс.литр</a:t>
                    </a:r>
                    <a:r>
                      <a:rPr lang="en-US" b="1" dirty="0" smtClean="0"/>
                      <a:t> </a:t>
                    </a:r>
                    <a:endParaRPr lang="ru-RU" b="1" dirty="0" smtClean="0"/>
                  </a:p>
                  <a:p>
                    <a:endParaRPr lang="ru-RU" b="1" dirty="0" smtClean="0"/>
                  </a:p>
                  <a:p>
                    <a:r>
                      <a:rPr lang="en-US" b="1" dirty="0" smtClean="0"/>
                      <a:t>47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0.2200209973753281"/>
                  <c:y val="-7.2501561778526222E-2"/>
                </c:manualLayout>
              </c:layout>
              <c:tx>
                <c:rich>
                  <a:bodyPr/>
                  <a:lstStyle/>
                  <a:p>
                    <a:r>
                      <a:rPr lang="en-US" b="1" dirty="0" smtClean="0"/>
                      <a:t>14282,2</a:t>
                    </a:r>
                    <a:r>
                      <a:rPr lang="ru-RU" b="1" dirty="0" smtClean="0"/>
                      <a:t> </a:t>
                    </a:r>
                    <a:r>
                      <a:rPr lang="ru-RU" b="1" dirty="0" err="1" smtClean="0"/>
                      <a:t>тыс.литр</a:t>
                    </a:r>
                    <a:endParaRPr lang="ru-RU" sz="1400" b="1" i="0" u="none" strike="noStrike" baseline="0" dirty="0" smtClean="0">
                      <a:effectLst/>
                    </a:endParaRPr>
                  </a:p>
                  <a:p>
                    <a:endParaRPr lang="ru-RU" b="1" dirty="0" smtClean="0"/>
                  </a:p>
                  <a:p>
                    <a:r>
                      <a:rPr lang="en-US" b="1" dirty="0" smtClean="0"/>
                      <a:t>53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1"/>
            <c:showBubbleSize val="0"/>
            <c:showLeaderLines val="1"/>
          </c:dLbls>
          <c:cat>
            <c:strRef>
              <c:f>Лист2!$H$26:$H$27</c:f>
              <c:strCache>
                <c:ptCount val="2"/>
                <c:pt idx="0">
                  <c:v>Импорт вин</c:v>
                </c:pt>
                <c:pt idx="1">
                  <c:v>Вина отечественного производства </c:v>
                </c:pt>
              </c:strCache>
            </c:strRef>
          </c:cat>
          <c:val>
            <c:numRef>
              <c:f>Лист2!$I$26:$I$27</c:f>
              <c:numCache>
                <c:formatCode>General</c:formatCode>
                <c:ptCount val="2"/>
                <c:pt idx="0">
                  <c:v>12715.1</c:v>
                </c:pt>
                <c:pt idx="1">
                  <c:v>14282.1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3.1668995221958943E-2"/>
          <c:y val="5.5985037332753569E-2"/>
          <c:w val="0.56079398750299114"/>
          <c:h val="0.91647933438285401"/>
        </c:manualLayout>
      </c:layout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75"/>
      <c:rotY val="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"/>
          <c:y val="6.9444444444444441E-3"/>
          <c:w val="0.43583049176872085"/>
          <c:h val="0.72668844543588729"/>
        </c:manualLayout>
      </c:layout>
      <c:pie3DChart>
        <c:varyColors val="1"/>
        <c:ser>
          <c:idx val="0"/>
          <c:order val="0"/>
          <c:spPr>
            <a:effectLst/>
            <a:scene3d>
              <a:camera prst="orthographicFront"/>
              <a:lightRig rig="threePt" dir="t"/>
            </a:scene3d>
            <a:sp3d prstMaterial="dkEdge">
              <a:bevelT w="165100" prst="coolSlant"/>
            </a:sp3d>
          </c:spPr>
          <c:explosion val="25"/>
          <c:dPt>
            <c:idx val="0"/>
            <c:bubble3D val="0"/>
            <c:spPr>
              <a:solidFill>
                <a:srgbClr val="92D050"/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Pt>
            <c:idx val="1"/>
            <c:bubble3D val="0"/>
            <c:spPr>
              <a:solidFill>
                <a:schemeClr val="tx2">
                  <a:lumMod val="60000"/>
                  <a:lumOff val="40000"/>
                </a:schemeClr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Pt>
            <c:idx val="2"/>
            <c:bubble3D val="0"/>
            <c:spPr>
              <a:solidFill>
                <a:srgbClr val="D13FB2"/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2000" dirty="0" smtClean="0"/>
                      <a:t>8989,1</a:t>
                    </a:r>
                    <a:r>
                      <a:rPr lang="ru-RU" sz="2000" dirty="0" smtClean="0"/>
                      <a:t> (62%)</a:t>
                    </a:r>
                    <a:endParaRPr lang="ru-RU" dirty="0" smtClean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sz="2000" dirty="0" smtClean="0"/>
                      <a:t>5242,4</a:t>
                    </a:r>
                    <a:r>
                      <a:rPr lang="ru-RU" sz="2000" dirty="0" smtClean="0"/>
                      <a:t> (37%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7.7623518021807156E-2"/>
                  <c:y val="1.4934496525475663E-2"/>
                </c:manualLayout>
              </c:layout>
              <c:tx>
                <c:rich>
                  <a:bodyPr/>
                  <a:lstStyle/>
                  <a:p>
                    <a:r>
                      <a:rPr lang="en-US" sz="2000" dirty="0" smtClean="0"/>
                      <a:t>141,2</a:t>
                    </a:r>
                    <a:r>
                      <a:rPr lang="ru-RU" sz="2000" dirty="0" smtClean="0"/>
                      <a:t> (1%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" sourceLinked="0"/>
            <c:txPr>
              <a:bodyPr/>
              <a:lstStyle/>
              <a:p>
                <a:pPr>
                  <a:defRPr sz="20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'[УКМ слайды.xls]Лист2'!$A$4:$A$6</c:f>
              <c:strCache>
                <c:ptCount val="3"/>
                <c:pt idx="0">
                  <c:v>Дешевые вина (65-500 тенге)</c:v>
                </c:pt>
                <c:pt idx="1">
                  <c:v>Вина средней стоимости (500-1000 тенге)</c:v>
                </c:pt>
                <c:pt idx="2">
                  <c:v>Вина дорогие (свыше 1000 тенге)</c:v>
                </c:pt>
              </c:strCache>
            </c:strRef>
          </c:cat>
          <c:val>
            <c:numRef>
              <c:f>'[УКМ слайды.xls]Лист2'!$B$4:$B$6</c:f>
              <c:numCache>
                <c:formatCode>General</c:formatCode>
                <c:ptCount val="3"/>
                <c:pt idx="0">
                  <c:v>8989.1</c:v>
                </c:pt>
                <c:pt idx="1">
                  <c:v>5242.3999999999996</c:v>
                </c:pt>
                <c:pt idx="2">
                  <c:v>141.19999999999999</c:v>
                </c:pt>
              </c:numCache>
            </c:numRef>
          </c:val>
        </c:ser>
        <c:ser>
          <c:idx val="1"/>
          <c:order val="1"/>
          <c:explosion val="25"/>
          <c:cat>
            <c:strRef>
              <c:f>'[УКМ слайды.xls]Лист2'!$A$4:$A$6</c:f>
              <c:strCache>
                <c:ptCount val="3"/>
                <c:pt idx="0">
                  <c:v>Дешевые вина (65-500 тенге)</c:v>
                </c:pt>
                <c:pt idx="1">
                  <c:v>Вина средней стоимости (500-1000 тенге)</c:v>
                </c:pt>
                <c:pt idx="2">
                  <c:v>Вина дорогие (свыше 1000 тенге)</c:v>
                </c:pt>
              </c:strCache>
            </c:strRef>
          </c:cat>
          <c:val>
            <c:numRef>
              <c:f>'[УКМ слайды.xls]Лист2'!$C$4:$C$6</c:f>
              <c:numCache>
                <c:formatCode>0.0%</c:formatCode>
                <c:ptCount val="3"/>
                <c:pt idx="0">
                  <c:v>0.62542876425445459</c:v>
                </c:pt>
                <c:pt idx="1">
                  <c:v>0.36474705518100281</c:v>
                </c:pt>
                <c:pt idx="2">
                  <c:v>9.8241805645424996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3.6729781347046103E-2"/>
          <c:y val="0.78942051029417781"/>
          <c:w val="0.94660355198628721"/>
          <c:h val="0.19798220519357498"/>
        </c:manualLayout>
      </c:layout>
      <c:overlay val="0"/>
      <c:txPr>
        <a:bodyPr/>
        <a:lstStyle/>
        <a:p>
          <a:pPr>
            <a:defRPr sz="20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75"/>
      <c:rotY val="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5392669043717364"/>
          <c:y val="7.185422960059111E-2"/>
          <c:w val="0.80840995965726026"/>
          <c:h val="0.87892916112769082"/>
        </c:manualLayout>
      </c:layout>
      <c:pie3DChart>
        <c:varyColors val="1"/>
        <c:ser>
          <c:idx val="0"/>
          <c:order val="0"/>
          <c:spPr>
            <a:effectLst/>
            <a:scene3d>
              <a:camera prst="orthographicFront"/>
              <a:lightRig rig="threePt" dir="t"/>
            </a:scene3d>
            <a:sp3d prstMaterial="dkEdge">
              <a:bevelT w="165100" prst="coolSlant"/>
            </a:sp3d>
          </c:spPr>
          <c:explosion val="25"/>
          <c:dPt>
            <c:idx val="0"/>
            <c:bubble3D val="0"/>
            <c:spPr>
              <a:solidFill>
                <a:srgbClr val="92D050"/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Pt>
            <c:idx val="1"/>
            <c:bubble3D val="0"/>
            <c:spPr>
              <a:solidFill>
                <a:schemeClr val="tx2">
                  <a:lumMod val="60000"/>
                  <a:lumOff val="40000"/>
                </a:schemeClr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Pt>
            <c:idx val="2"/>
            <c:bubble3D val="0"/>
            <c:spPr>
              <a:solidFill>
                <a:srgbClr val="D13FB2"/>
              </a:solidFill>
              <a:effectLst/>
              <a:scene3d>
                <a:camera prst="orthographicFront"/>
                <a:lightRig rig="threePt" dir="t"/>
              </a:scene3d>
              <a:sp3d prstMaterial="dkEdge">
                <a:bevelT w="165100" prst="coolSlant"/>
              </a:sp3d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9252,3</a:t>
                    </a:r>
                    <a:r>
                      <a:rPr lang="ru-RU" dirty="0" smtClean="0"/>
                      <a:t> (65%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4785</a:t>
                    </a:r>
                    <a:r>
                      <a:rPr lang="ru-RU" dirty="0" smtClean="0"/>
                      <a:t> (33%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44,9</a:t>
                    </a:r>
                    <a:r>
                      <a:rPr lang="ru-RU" dirty="0" smtClean="0"/>
                      <a:t> (2%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0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'[УКМ слайды.xls]Лист2'!$H$4:$H$6</c:f>
              <c:strCache>
                <c:ptCount val="3"/>
                <c:pt idx="0">
                  <c:v>Дешевые вина (65-500 тенге)</c:v>
                </c:pt>
                <c:pt idx="1">
                  <c:v>Вина средней стоимости (500-1000 тенге)</c:v>
                </c:pt>
                <c:pt idx="2">
                  <c:v>Вина дорогие (свыше 1000 тенге)</c:v>
                </c:pt>
              </c:strCache>
            </c:strRef>
          </c:cat>
          <c:val>
            <c:numRef>
              <c:f>'[УКМ слайды.xls]Лист2'!$I$4:$I$6</c:f>
              <c:numCache>
                <c:formatCode>General</c:formatCode>
                <c:ptCount val="3"/>
                <c:pt idx="0">
                  <c:v>9252.2999999999993</c:v>
                </c:pt>
                <c:pt idx="1">
                  <c:v>4785</c:v>
                </c:pt>
                <c:pt idx="2">
                  <c:v>244.9</c:v>
                </c:pt>
              </c:numCache>
            </c:numRef>
          </c:val>
        </c:ser>
        <c:ser>
          <c:idx val="1"/>
          <c:order val="1"/>
          <c:explosion val="25"/>
          <c:cat>
            <c:strRef>
              <c:f>'[УКМ слайды.xls]Лист2'!$H$4:$H$6</c:f>
              <c:strCache>
                <c:ptCount val="3"/>
                <c:pt idx="0">
                  <c:v>Дешевые вина (65-500 тенге)</c:v>
                </c:pt>
                <c:pt idx="1">
                  <c:v>Вина средней стоимости (500-1000 тенге)</c:v>
                </c:pt>
                <c:pt idx="2">
                  <c:v>Вина дорогие (свыше 1000 тенге)</c:v>
                </c:pt>
              </c:strCache>
            </c:strRef>
          </c:cat>
          <c:val>
            <c:numRef>
              <c:f>'[УКМ слайды.xls]Лист2'!$J$4:$J$6</c:f>
              <c:numCache>
                <c:formatCode>0.0%</c:formatCode>
                <c:ptCount val="3"/>
                <c:pt idx="0">
                  <c:v>0.64374125947108052</c:v>
                </c:pt>
                <c:pt idx="1">
                  <c:v>0.33292283287065061</c:v>
                </c:pt>
                <c:pt idx="2">
                  <c:v>1.7039248018813444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9962170221680038E-2"/>
          <c:y val="3.1001803575798445E-2"/>
          <c:w val="0.90402043054477343"/>
          <c:h val="0.72312967782547199"/>
        </c:manualLayout>
      </c:layout>
      <c:lineChart>
        <c:grouping val="standard"/>
        <c:varyColors val="0"/>
        <c:ser>
          <c:idx val="0"/>
          <c:order val="0"/>
          <c:tx>
            <c:strRef>
              <c:f>Лист2!$A$57</c:f>
              <c:strCache>
                <c:ptCount val="1"/>
                <c:pt idx="0">
                  <c:v>Производство, тыс. литров</c:v>
                </c:pt>
              </c:strCache>
            </c:strRef>
          </c:tx>
          <c:spPr>
            <a:ln w="44450"/>
          </c:spPr>
          <c:dLbls>
            <c:dLbl>
              <c:idx val="9"/>
              <c:layout>
                <c:manualLayout>
                  <c:x val="-9.1392801251956174E-3"/>
                  <c:y val="-4.677138385031222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latin typeface="Arial" pitchFamily="34" charset="0"/>
                    <a:cs typeface="Arial" pitchFamily="34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2!$B$56:$K$56</c:f>
              <c:strCache>
                <c:ptCount val="10"/>
                <c:pt idx="0">
                  <c:v>2010 год</c:v>
                </c:pt>
                <c:pt idx="1">
                  <c:v>2011 год</c:v>
                </c:pt>
                <c:pt idx="2">
                  <c:v>2012 год</c:v>
                </c:pt>
                <c:pt idx="3">
                  <c:v>2013 год</c:v>
                </c:pt>
                <c:pt idx="4">
                  <c:v>2014 год</c:v>
                </c:pt>
                <c:pt idx="5">
                  <c:v>2015 год</c:v>
                </c:pt>
                <c:pt idx="6">
                  <c:v>2016 год</c:v>
                </c:pt>
                <c:pt idx="7">
                  <c:v>2016 г.</c:v>
                </c:pt>
                <c:pt idx="8">
                  <c:v>2017 г. (прогноз)</c:v>
                </c:pt>
                <c:pt idx="9">
                  <c:v>2018 г. (прогноз)</c:v>
                </c:pt>
              </c:strCache>
            </c:strRef>
          </c:cat>
          <c:val>
            <c:numRef>
              <c:f>Лист2!$B$57:$K$57</c:f>
              <c:numCache>
                <c:formatCode>#,##0</c:formatCode>
                <c:ptCount val="10"/>
                <c:pt idx="0">
                  <c:v>860.1</c:v>
                </c:pt>
                <c:pt idx="1">
                  <c:v>852.8</c:v>
                </c:pt>
                <c:pt idx="2">
                  <c:v>700.9</c:v>
                </c:pt>
                <c:pt idx="3">
                  <c:v>606.59199999999998</c:v>
                </c:pt>
                <c:pt idx="4">
                  <c:v>735.75300000000016</c:v>
                </c:pt>
                <c:pt idx="5">
                  <c:v>1042.64933</c:v>
                </c:pt>
                <c:pt idx="6">
                  <c:v>1204.5179049999999</c:v>
                </c:pt>
                <c:pt idx="7">
                  <c:v>1437.27</c:v>
                </c:pt>
                <c:pt idx="8">
                  <c:v>1713.864</c:v>
                </c:pt>
                <c:pt idx="9" formatCode="0">
                  <c:v>719.8228799999999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2!$A$58</c:f>
              <c:strCache>
                <c:ptCount val="1"/>
                <c:pt idx="0">
                  <c:v>Поступление акциза, млн.тенге</c:v>
                </c:pt>
              </c:strCache>
            </c:strRef>
          </c:tx>
          <c:spPr>
            <a:ln w="38100">
              <a:solidFill>
                <a:srgbClr val="C00000"/>
              </a:solidFill>
            </a:ln>
          </c:spPr>
          <c:dLbls>
            <c:txPr>
              <a:bodyPr/>
              <a:lstStyle/>
              <a:p>
                <a:pPr>
                  <a:defRPr b="1">
                    <a:latin typeface="Arial" pitchFamily="34" charset="0"/>
                    <a:cs typeface="Arial" pitchFamily="34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2!$B$56:$K$56</c:f>
              <c:strCache>
                <c:ptCount val="10"/>
                <c:pt idx="0">
                  <c:v>2010 год</c:v>
                </c:pt>
                <c:pt idx="1">
                  <c:v>2011 год</c:v>
                </c:pt>
                <c:pt idx="2">
                  <c:v>2012 год</c:v>
                </c:pt>
                <c:pt idx="3">
                  <c:v>2013 год</c:v>
                </c:pt>
                <c:pt idx="4">
                  <c:v>2014 год</c:v>
                </c:pt>
                <c:pt idx="5">
                  <c:v>2015 год</c:v>
                </c:pt>
                <c:pt idx="6">
                  <c:v>2016 год</c:v>
                </c:pt>
                <c:pt idx="7">
                  <c:v>2016 г.</c:v>
                </c:pt>
                <c:pt idx="8">
                  <c:v>2017 г. (прогноз)</c:v>
                </c:pt>
                <c:pt idx="9">
                  <c:v>2018 г. (прогноз)</c:v>
                </c:pt>
              </c:strCache>
            </c:strRef>
          </c:cat>
          <c:val>
            <c:numRef>
              <c:f>Лист2!$B$58:$K$58</c:f>
              <c:numCache>
                <c:formatCode>0</c:formatCode>
                <c:ptCount val="10"/>
                <c:pt idx="0">
                  <c:v>301.03500000000003</c:v>
                </c:pt>
                <c:pt idx="1">
                  <c:v>298.48</c:v>
                </c:pt>
                <c:pt idx="2">
                  <c:v>245.315</c:v>
                </c:pt>
                <c:pt idx="3">
                  <c:v>212.30720000000002</c:v>
                </c:pt>
                <c:pt idx="4">
                  <c:v>257.51355000000007</c:v>
                </c:pt>
                <c:pt idx="5">
                  <c:v>364.92726549999998</c:v>
                </c:pt>
                <c:pt idx="6">
                  <c:v>421.58126675</c:v>
                </c:pt>
                <c:pt idx="7">
                  <c:v>503.04449999999997</c:v>
                </c:pt>
                <c:pt idx="8">
                  <c:v>599.85239999999999</c:v>
                </c:pt>
                <c:pt idx="9">
                  <c:v>251.938007999999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039040"/>
        <c:axId val="30040832"/>
      </c:lineChart>
      <c:catAx>
        <c:axId val="300390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b="1">
                <a:latin typeface="Arial" pitchFamily="34" charset="0"/>
                <a:cs typeface="Arial" pitchFamily="34" charset="0"/>
              </a:defRPr>
            </a:pPr>
            <a:endParaRPr lang="ru-RU"/>
          </a:p>
        </c:txPr>
        <c:crossAx val="30040832"/>
        <c:crosses val="autoZero"/>
        <c:auto val="1"/>
        <c:lblAlgn val="ctr"/>
        <c:lblOffset val="100"/>
        <c:noMultiLvlLbl val="0"/>
      </c:catAx>
      <c:valAx>
        <c:axId val="30040832"/>
        <c:scaling>
          <c:orientation val="minMax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baseline="0">
                <a:latin typeface="Arial" pitchFamily="34" charset="0"/>
              </a:defRPr>
            </a:pPr>
            <a:endParaRPr lang="ru-RU"/>
          </a:p>
        </c:txPr>
        <c:crossAx val="300390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6.9217527386541453E-2"/>
          <c:y val="0.87583079048058388"/>
          <c:w val="0.90574334898278563"/>
          <c:h val="0.10098661290751677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title>
      <c:tx>
        <c:rich>
          <a:bodyPr/>
          <a:lstStyle/>
          <a:p>
            <a:pPr algn="ctr">
              <a:defRPr sz="2000" u="sng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pPr>
            <a:r>
              <a:rPr lang="ru-RU" sz="2000" u="sng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Площадь </a:t>
            </a:r>
            <a:r>
              <a:rPr lang="ru-RU" sz="2000" u="sng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виноградников в странах</a:t>
            </a:r>
            <a:r>
              <a:rPr lang="ru-RU" sz="2000" u="sng" baseline="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мира</a:t>
            </a:r>
            <a:r>
              <a:rPr lang="ru-RU" sz="2000" u="sng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,</a:t>
            </a:r>
          </a:p>
          <a:p>
            <a:pPr algn="ctr">
              <a:defRPr sz="2000" u="sng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pPr>
            <a:r>
              <a:rPr lang="ru-RU" sz="2000" u="sng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u="sng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тыс.га</a:t>
            </a:r>
            <a:endParaRPr lang="ru-RU" sz="2000" u="sng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c:rich>
      </c:tx>
      <c:layout>
        <c:manualLayout>
          <c:xMode val="edge"/>
          <c:yMode val="edge"/>
          <c:x val="0.18647227349008558"/>
          <c:y val="4.6295825924985183E-3"/>
        </c:manualLayout>
      </c:layout>
      <c:overlay val="0"/>
    </c:title>
    <c:autoTitleDeleted val="0"/>
    <c:view3D>
      <c:rotX val="75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23225872456577204"/>
          <c:y val="0.13681413870681036"/>
          <c:w val="0.60602377003982233"/>
          <c:h val="0.82570738667925792"/>
        </c:manualLayout>
      </c:layout>
      <c:pie3DChart>
        <c:varyColors val="1"/>
        <c:ser>
          <c:idx val="0"/>
          <c:order val="0"/>
          <c:tx>
            <c:strRef>
              <c:f>Лист2!$B$90</c:f>
              <c:strCache>
                <c:ptCount val="1"/>
                <c:pt idx="0">
                  <c:v>Площадь виноградников, га</c:v>
                </c:pt>
              </c:strCache>
            </c:strRef>
          </c:tx>
          <c:spPr>
            <a:ln>
              <a:solidFill>
                <a:schemeClr val="tx2">
                  <a:alpha val="73000"/>
                </a:schemeClr>
              </a:solidFill>
            </a:ln>
            <a:effectLst/>
          </c:spPr>
          <c:explosion val="25"/>
          <c:dPt>
            <c:idx val="0"/>
            <c:bubble3D val="0"/>
            <c:spPr>
              <a:gradFill>
                <a:gsLst>
                  <a:gs pos="0">
                    <a:srgbClr val="FFF200"/>
                  </a:gs>
                  <a:gs pos="45000">
                    <a:srgbClr val="FF7A00"/>
                  </a:gs>
                  <a:gs pos="70000">
                    <a:srgbClr val="FF0300"/>
                  </a:gs>
                  <a:gs pos="100000">
                    <a:srgbClr val="4D0808"/>
                  </a:gs>
                </a:gsLst>
                <a:lin ang="5400000" scaled="0"/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1"/>
            <c:bubble3D val="0"/>
            <c:spPr>
              <a:gradFill flip="none" rotWithShape="1">
                <a:gsLst>
                  <a:gs pos="88334">
                    <a:schemeClr val="accent1">
                      <a:lumMod val="75000"/>
                    </a:schemeClr>
                  </a:gs>
                  <a:gs pos="62000">
                    <a:schemeClr val="bg1"/>
                  </a:gs>
                  <a:gs pos="49000">
                    <a:schemeClr val="bg1"/>
                  </a:gs>
                  <a:gs pos="33000">
                    <a:srgbClr val="FF0000"/>
                  </a:gs>
                  <a:gs pos="100000">
                    <a:schemeClr val="tx2"/>
                  </a:gs>
                </a:gsLst>
                <a:lin ang="7800000" scaled="0"/>
                <a:tileRect/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2"/>
            <c:bubble3D val="0"/>
            <c:spPr>
              <a:gradFill flip="none" rotWithShape="1">
                <a:gsLst>
                  <a:gs pos="3000">
                    <a:srgbClr val="FF0000"/>
                  </a:gs>
                  <a:gs pos="65000">
                    <a:schemeClr val="bg1"/>
                  </a:gs>
                  <a:gs pos="44000">
                    <a:schemeClr val="bg1"/>
                  </a:gs>
                  <a:gs pos="100000">
                    <a:srgbClr val="0C8802"/>
                  </a:gs>
                </a:gsLst>
                <a:lin ang="0" scaled="0"/>
                <a:tileRect/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3"/>
            <c:bubble3D val="0"/>
            <c:spPr>
              <a:gradFill>
                <a:gsLst>
                  <a:gs pos="33000">
                    <a:srgbClr val="CC0000"/>
                  </a:gs>
                  <a:gs pos="100000">
                    <a:srgbClr val="FF0000"/>
                  </a:gs>
                  <a:gs pos="100000">
                    <a:srgbClr val="4D0808"/>
                  </a:gs>
                </a:gsLst>
                <a:path path="rect">
                  <a:fillToRect l="100000" t="100000"/>
                </a:path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4"/>
            <c:bubble3D val="0"/>
            <c:spPr>
              <a:gradFill>
                <a:gsLst>
                  <a:gs pos="59000">
                    <a:srgbClr val="FF0000"/>
                  </a:gs>
                  <a:gs pos="0">
                    <a:srgbClr val="FFFF00"/>
                  </a:gs>
                  <a:gs pos="100000">
                    <a:srgbClr val="FF0000"/>
                  </a:gs>
                  <a:gs pos="100000">
                    <a:srgbClr val="4D0808"/>
                  </a:gs>
                </a:gsLst>
                <a:path path="rect">
                  <a:fillToRect l="100000" t="100000"/>
                </a:path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5"/>
            <c:bubble3D val="0"/>
            <c:spPr>
              <a:gradFill>
                <a:gsLst>
                  <a:gs pos="44000">
                    <a:schemeClr val="bg1"/>
                  </a:gs>
                  <a:gs pos="48000">
                    <a:schemeClr val="tx2">
                      <a:lumMod val="75000"/>
                    </a:schemeClr>
                  </a:gs>
                  <a:gs pos="65000">
                    <a:schemeClr val="bg1"/>
                  </a:gs>
                  <a:gs pos="100000">
                    <a:srgbClr val="FF0000"/>
                  </a:gs>
                </a:gsLst>
                <a:lin ang="5400000" scaled="0"/>
              </a:gra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6"/>
            <c:bubble3D val="0"/>
            <c:spPr>
              <a:solidFill>
                <a:srgbClr val="00B0F0"/>
              </a:soli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5">
                  <a:lumMod val="75000"/>
                </a:schemeClr>
              </a:solidFill>
              <a:ln>
                <a:solidFill>
                  <a:schemeClr val="tx2">
                    <a:alpha val="73000"/>
                  </a:schemeClr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6.1993985126859143E-2"/>
                  <c:y val="2.9035797608632254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1.6727909011373578E-2"/>
                  <c:y val="-8.6910177894429869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3.235345581802275E-2"/>
                  <c:y val="-8.5266841644794394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-1.519167340224175E-2"/>
                  <c:y val="-3.7255582713031886E-2"/>
                </c:manualLayout>
              </c:layout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4"/>
              <c:layout>
                <c:manualLayout>
                  <c:x val="1.4371619259429889E-2"/>
                  <c:y val="-3.8631124319520052E-2"/>
                </c:manualLayout>
              </c:layout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5"/>
              <c:layout/>
              <c:spPr>
                <a:gradFill flip="none" rotWithShape="1">
                  <a:gsLst>
                    <a:gs pos="42000">
                      <a:schemeClr val="bg1"/>
                    </a:gs>
                    <a:gs pos="44000">
                      <a:srgbClr val="265A9A"/>
                    </a:gs>
                    <a:gs pos="78000">
                      <a:schemeClr val="bg1"/>
                    </a:gs>
                    <a:gs pos="100000">
                      <a:srgbClr val="FF0000"/>
                    </a:gs>
                  </a:gsLst>
                  <a:lin ang="5400000" scaled="0"/>
                  <a:tileRect r="-100000" b="-100000"/>
                </a:gradFill>
              </c:spPr>
              <c:txPr>
                <a:bodyPr/>
                <a:lstStyle/>
                <a:p>
                  <a:pPr>
                    <a:defRPr b="1" i="0" baseline="0">
                      <a:latin typeface="Arial" pitchFamily="34" charset="0"/>
                    </a:defRPr>
                  </a:pPr>
                  <a:endParaRPr lang="ru-RU"/>
                </a:p>
              </c:txPr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6"/>
              <c:layout>
                <c:manualLayout>
                  <c:x val="7.4571194225721782E-2"/>
                  <c:y val="1.8118256051326918E-2"/>
                </c:manualLayout>
              </c:layout>
              <c:tx>
                <c:rich>
                  <a:bodyPr/>
                  <a:lstStyle/>
                  <a:p>
                    <a:pPr>
                      <a:defRPr sz="1400" b="1" i="0" baseline="0">
                        <a:latin typeface="Arial" pitchFamily="34" charset="0"/>
                      </a:defRPr>
                    </a:pPr>
                    <a:r>
                      <a:rPr lang="ru-RU" sz="1400" b="1" i="0" baseline="0" dirty="0">
                        <a:latin typeface="Arial" pitchFamily="34" charset="0"/>
                      </a:rPr>
                      <a:t>Казахстан; 14,8; </a:t>
                    </a:r>
                    <a:r>
                      <a:rPr lang="ru-RU" sz="1400" b="1" i="0" baseline="0" dirty="0" smtClean="0">
                        <a:latin typeface="Arial" pitchFamily="34" charset="0"/>
                      </a:rPr>
                      <a:t>0,2%</a:t>
                    </a:r>
                    <a:endParaRPr lang="ru-RU" sz="1400" dirty="0"/>
                  </a:p>
                </c:rich>
              </c:tx>
              <c:spPr>
                <a:gradFill flip="none" rotWithShape="1">
                  <a:gsLst>
                    <a:gs pos="0">
                      <a:srgbClr val="0C8802"/>
                    </a:gs>
                    <a:gs pos="39999">
                      <a:schemeClr val="bg1"/>
                    </a:gs>
                    <a:gs pos="70000">
                      <a:schemeClr val="bg1"/>
                    </a:gs>
                    <a:gs pos="100000">
                      <a:srgbClr val="FF0000"/>
                    </a:gs>
                  </a:gsLst>
                  <a:lin ang="5400000" scaled="0"/>
                  <a:tileRect r="-100000" b="-100000"/>
                </a:gradFill>
              </c:spPr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spPr>
              <a:gradFill flip="none" rotWithShape="1">
                <a:gsLst>
                  <a:gs pos="0">
                    <a:srgbClr val="0C8802"/>
                  </a:gs>
                  <a:gs pos="39999">
                    <a:schemeClr val="bg1"/>
                  </a:gs>
                  <a:gs pos="70000">
                    <a:schemeClr val="bg1"/>
                  </a:gs>
                  <a:gs pos="100000">
                    <a:srgbClr val="FF0000"/>
                  </a:gs>
                </a:gsLst>
                <a:lin ang="5400000" scaled="0"/>
                <a:tileRect r="-100000" b="-100000"/>
              </a:gradFill>
            </c:spPr>
            <c:txPr>
              <a:bodyPr/>
              <a:lstStyle/>
              <a:p>
                <a:pPr>
                  <a:defRPr b="1" i="0" baseline="0">
                    <a:latin typeface="Arial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1"/>
            <c:showSerName val="0"/>
            <c:showPercent val="1"/>
            <c:showBubbleSize val="0"/>
            <c:showLeaderLines val="1"/>
          </c:dLbls>
          <c:cat>
            <c:strRef>
              <c:f>Лист2!$C$89:$J$89</c:f>
              <c:strCache>
                <c:ptCount val="8"/>
                <c:pt idx="0">
                  <c:v>Испания</c:v>
                </c:pt>
                <c:pt idx="1">
                  <c:v>Франция</c:v>
                </c:pt>
                <c:pt idx="2">
                  <c:v>Италия</c:v>
                </c:pt>
                <c:pt idx="3">
                  <c:v>Турция</c:v>
                </c:pt>
                <c:pt idx="4">
                  <c:v>Китай</c:v>
                </c:pt>
                <c:pt idx="5">
                  <c:v>Россия</c:v>
                </c:pt>
                <c:pt idx="6">
                  <c:v>Казахстан</c:v>
                </c:pt>
                <c:pt idx="7">
                  <c:v>Остальные страны</c:v>
                </c:pt>
              </c:strCache>
            </c:strRef>
          </c:cat>
          <c:val>
            <c:numRef>
              <c:f>Лист2!$C$90:$J$90</c:f>
              <c:numCache>
                <c:formatCode>General</c:formatCode>
                <c:ptCount val="8"/>
                <c:pt idx="0">
                  <c:v>1100</c:v>
                </c:pt>
                <c:pt idx="1">
                  <c:v>790</c:v>
                </c:pt>
                <c:pt idx="2">
                  <c:v>690</c:v>
                </c:pt>
                <c:pt idx="3">
                  <c:v>505</c:v>
                </c:pt>
                <c:pt idx="4">
                  <c:v>800</c:v>
                </c:pt>
                <c:pt idx="5">
                  <c:v>90</c:v>
                </c:pt>
                <c:pt idx="6">
                  <c:v>14.8</c:v>
                </c:pt>
                <c:pt idx="7">
                  <c:v>7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zero"/>
    <c:showDLblsOverMax val="0"/>
  </c:chart>
  <c:spPr>
    <a:solidFill>
      <a:schemeClr val="bg2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0.18163</cdr:y>
    </cdr:to>
    <cdr:sp macro="" textlink="">
      <cdr:nvSpPr>
        <cdr:cNvPr id="2" name="Заголовок 1"/>
        <cdr:cNvSpPr txBox="1">
          <a:spLocks xmlns:a="http://schemas.openxmlformats.org/drawingml/2006/main"/>
        </cdr:cNvSpPr>
      </cdr:nvSpPr>
      <cdr:spPr>
        <a:xfrm xmlns:a="http://schemas.openxmlformats.org/drawingml/2006/main">
          <a:off x="0" y="-476672"/>
          <a:ext cx="7920880" cy="10986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>
          <a:norm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indent="0" algn="ctr">
            <a:buNone/>
          </a:pPr>
          <a:r>
            <a:rPr lang="ru-RU" sz="2200" b="1" u="sng" dirty="0" smtClean="0">
              <a:solidFill>
                <a:schemeClr val="tx2"/>
              </a:solidFill>
              <a:latin typeface="Arial" pitchFamily="34" charset="0"/>
              <a:cs typeface="Arial" pitchFamily="34" charset="0"/>
            </a:rPr>
            <a:t>Соотношение объемов производства вин в РК и импорта вин на территорию РК</a:t>
          </a:r>
          <a:endParaRPr lang="ru-RU" sz="2200" b="1" u="sng" dirty="0">
            <a:solidFill>
              <a:schemeClr val="tx2"/>
            </a:solidFill>
            <a:latin typeface="Arial" pitchFamily="34" charset="0"/>
            <a:cs typeface="Arial" pitchFamily="34" charset="0"/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9925</cdr:x>
      <cdr:y>0.89132</cdr:y>
    </cdr:from>
    <cdr:to>
      <cdr:x>0.71531</cdr:x>
      <cdr:y>1</cdr:y>
    </cdr:to>
    <cdr:sp macro="" textlink="">
      <cdr:nvSpPr>
        <cdr:cNvPr id="2" name="TextBox 7"/>
        <cdr:cNvSpPr txBox="1"/>
      </cdr:nvSpPr>
      <cdr:spPr>
        <a:xfrm xmlns:a="http://schemas.openxmlformats.org/drawingml/2006/main">
          <a:off x="1368152" y="3281590"/>
          <a:ext cx="1902252" cy="40011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none" rtlCol="0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2000" dirty="0" smtClean="0">
              <a:latin typeface="Arial" pitchFamily="34" charset="0"/>
              <a:cs typeface="Arial" pitchFamily="34" charset="0"/>
            </a:rPr>
            <a:t>10 мес. 2017 г.</a:t>
          </a:r>
          <a:endParaRPr lang="ru-RU" sz="2000" dirty="0">
            <a:latin typeface="Arial" pitchFamily="34" charset="0"/>
            <a:cs typeface="Arial" pitchFamily="34" charset="0"/>
          </a:endParaRPr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A571F3A-CA6E-4640-A60E-7CFAF0C1EE32}" type="datetimeFigureOut">
              <a:rPr lang="ru-RU" smtClean="0"/>
              <a:t>28.11.2017</a:t>
            </a:fld>
            <a:endParaRPr lang="ru-R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629948D-C916-44CD-8FE8-2FA9B85B2503}" type="slidenum">
              <a:rPr lang="ru-RU" smtClean="0"/>
              <a:t>‹#›</a:t>
            </a:fld>
            <a:endParaRPr lang="ru-RU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7.emf"/><Relationship Id="rId3" Type="http://schemas.openxmlformats.org/officeDocument/2006/relationships/image" Target="../media/image10.png"/><Relationship Id="rId7" Type="http://schemas.openxmlformats.org/officeDocument/2006/relationships/oleObject" Target="file:///D:\&#1057;&#1086;&#1074;&#1077;&#1097;%20&#1089;%20&#1040;&#1053;&#1050;\&#1057;&#1053;&#1040;.vsd\Drawing\~&#1057;&#1090;&#1088;&#1072;&#1085;&#1080;&#1094;&#1072;-2\&#1055;&#1086;&#1083;&#1077;.11" TargetMode="External"/><Relationship Id="rId12" Type="http://schemas.openxmlformats.org/officeDocument/2006/relationships/oleObject" Target="file:///D:\&#1057;&#1086;&#1074;&#1077;&#1097;%20&#1089;%20&#1040;&#1053;&#1050;\&#1057;&#1053;&#1040;.vsd\Drawing\~&#1057;&#1090;&#1088;&#1072;&#1085;&#1080;&#1094;&#1072;-2\&#1060;&#1080;&#1075;&#1091;&#1088;&#1085;&#1072;&#1103;%20&#1089;&#1090;&#1088;&#1077;&#1083;&#1082;&#1072;.20" TargetMode="External"/><Relationship Id="rId1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6" Type="http://schemas.openxmlformats.org/officeDocument/2006/relationships/oleObject" Target="file:///D:\&#1057;&#1086;&#1074;&#1077;&#1097;%20&#1089;%20&#1040;&#1053;&#1050;\&#1057;&#1053;&#1040;.vsd\Drawing\~&#1057;&#1090;&#1088;&#1072;&#1085;&#1080;&#1094;&#1072;-2\&#1055;&#1086;&#1083;&#1077;.58" TargetMode="Externa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11" Type="http://schemas.openxmlformats.org/officeDocument/2006/relationships/image" Target="../media/image6.emf"/><Relationship Id="rId5" Type="http://schemas.openxmlformats.org/officeDocument/2006/relationships/oleObject" Target="file:///D:\&#1057;&#1086;&#1074;&#1077;&#1097;%20&#1089;%20&#1040;&#1053;&#1050;\&#1057;&#1053;&#1040;.vsd\Drawing\~&#1057;&#1090;&#1088;&#1072;&#1085;&#1080;&#1094;&#1072;-2\&#1055;&#1086;&#1083;&#1077;.14" TargetMode="External"/><Relationship Id="rId15" Type="http://schemas.openxmlformats.org/officeDocument/2006/relationships/image" Target="../media/image8.emf"/><Relationship Id="rId10" Type="http://schemas.openxmlformats.org/officeDocument/2006/relationships/oleObject" Target="file:///D:\&#1057;&#1086;&#1074;&#1077;&#1097;%20&#1089;%20&#1040;&#1053;&#1050;\&#1057;&#1053;&#1040;.vsd\Drawing\~&#1057;&#1090;&#1088;&#1072;&#1085;&#1080;&#1094;&#1072;-2\&#1055;&#1086;&#1083;&#1077;.22" TargetMode="External"/><Relationship Id="rId4" Type="http://schemas.openxmlformats.org/officeDocument/2006/relationships/image" Target="../media/image11.png"/><Relationship Id="rId9" Type="http://schemas.openxmlformats.org/officeDocument/2006/relationships/image" Target="../media/image12.png"/><Relationship Id="rId14" Type="http://schemas.openxmlformats.org/officeDocument/2006/relationships/oleObject" Target="file:///D:\&#1057;&#1086;&#1074;&#1077;&#1097;%20&#1089;%20&#1040;&#1053;&#1050;\&#1057;&#1053;&#1040;.vsd\Drawing\~&#1057;&#1090;&#1088;&#1072;&#1085;&#1080;&#1094;&#1072;-2\Sheet.19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467544" y="4509120"/>
            <a:ext cx="6512511" cy="1359024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 fontScale="97500"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899592" y="4149080"/>
            <a:ext cx="7851648" cy="182880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Некоторые вопросы</a:t>
            </a:r>
            <a:br>
              <a:rPr lang="ru-RU" dirty="0">
                <a:solidFill>
                  <a:schemeClr val="tx1"/>
                </a:solidFill>
              </a:rPr>
            </a:br>
            <a:r>
              <a:rPr lang="ru-RU" dirty="0">
                <a:solidFill>
                  <a:schemeClr val="tx1"/>
                </a:solidFill>
              </a:rPr>
              <a:t>администрирования алкогольной продукции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402936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3"/>
          <p:cNvSpPr txBox="1">
            <a:spLocks/>
          </p:cNvSpPr>
          <p:nvPr/>
        </p:nvSpPr>
        <p:spPr>
          <a:xfrm>
            <a:off x="971599" y="908720"/>
            <a:ext cx="7498159" cy="654843"/>
          </a:xfrm>
          <a:prstGeom prst="rect">
            <a:avLst/>
          </a:prstGeom>
          <a:noFill/>
          <a:ln>
            <a:solidFill>
              <a:schemeClr val="accent2">
                <a:lumMod val="20000"/>
                <a:lumOff val="80000"/>
              </a:schemeClr>
            </a:solidFill>
          </a:ln>
        </p:spPr>
        <p:txBody>
          <a:bodyPr>
            <a:no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200" b="1" u="sng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Обеспечительный платеж при импорте вин в третьих странах и странах ЕАЭС</a:t>
            </a:r>
            <a:endParaRPr lang="ru-RU" sz="2200" dirty="0">
              <a:solidFill>
                <a:schemeClr val="tx2"/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557540"/>
              </p:ext>
            </p:extLst>
          </p:nvPr>
        </p:nvGraphicFramePr>
        <p:xfrm>
          <a:off x="683568" y="1988840"/>
          <a:ext cx="8146230" cy="41764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889825"/>
                <a:gridCol w="4256405"/>
              </a:tblGrid>
              <a:tr h="8362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Страны ЕАЭС</a:t>
                      </a:r>
                      <a:endParaRPr lang="ru-RU" sz="2000" b="1" i="0" u="none" strike="noStrike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Размер обеспечительного платежа</a:t>
                      </a:r>
                      <a:endParaRPr lang="ru-RU" sz="2000" b="1" i="0" u="none" strike="noStrike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</a:tr>
              <a:tr h="889914">
                <a:tc>
                  <a:txBody>
                    <a:bodyPr/>
                    <a:lstStyle/>
                    <a:p>
                      <a:pPr algn="just" fontAlgn="ctr"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r>
                        <a:rPr lang="ru-RU" sz="2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азахстан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,1 МРП (227 тенге) 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33415">
                <a:tc>
                  <a:txBody>
                    <a:bodyPr/>
                    <a:lstStyle/>
                    <a:p>
                      <a:pPr algn="just" fontAlgn="ctr"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r>
                        <a:rPr lang="ru-RU" sz="2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оссийская Федерация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48 рублей (824 тенге)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724565">
                <a:tc>
                  <a:txBody>
                    <a:bodyPr/>
                    <a:lstStyle/>
                    <a:p>
                      <a:pPr algn="just" fontAlgn="ctr"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r>
                        <a:rPr lang="ru-RU" sz="2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ыргызская Республика 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расчетных показателей </a:t>
                      </a:r>
                      <a:r>
                        <a:rPr lang="ru-RU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Р</a:t>
                      </a:r>
                    </a:p>
                    <a:p>
                      <a:pPr algn="ctr" fontAlgn="b"/>
                      <a:r>
                        <a:rPr lang="ru-RU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2 </a:t>
                      </a:r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85 тенге) 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4171">
                <a:tc>
                  <a:txBody>
                    <a:bodyPr/>
                    <a:lstStyle/>
                    <a:p>
                      <a:pPr algn="just" fontAlgn="ctr"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r>
                        <a:rPr lang="ru-RU" sz="2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Белоруссия 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0 евро (3 917 тенге)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418132">
                <a:tc>
                  <a:txBody>
                    <a:bodyPr/>
                    <a:lstStyle/>
                    <a:p>
                      <a:pPr algn="just" fontAlgn="ctr"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r>
                        <a:rPr lang="ru-RU" sz="2000" b="1" i="0" u="none" strike="noStrike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еспублика Армения 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000" b="1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не </a:t>
                      </a:r>
                      <a:r>
                        <a:rPr lang="ru-RU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применяется</a:t>
                      </a:r>
                      <a:endParaRPr lang="ru-RU" sz="20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177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0056267"/>
              </p:ext>
            </p:extLst>
          </p:nvPr>
        </p:nvGraphicFramePr>
        <p:xfrm>
          <a:off x="827584" y="692696"/>
          <a:ext cx="7848872" cy="5760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1818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</p:spPr>
        <p:txBody>
          <a:bodyPr/>
          <a:lstStyle/>
          <a:p>
            <a:fld id="{7CC4E578-A900-4313-9B21-1E446E4E33FA}" type="slidenum">
              <a:rPr lang="ru-RU" smtClean="0">
                <a:latin typeface="Arial" pitchFamily="34" charset="0"/>
                <a:cs typeface="Arial" pitchFamily="34" charset="0"/>
              </a:rPr>
              <a:t>2</a:t>
            </a:fld>
            <a:endParaRPr lang="ru-RU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0752387"/>
              </p:ext>
            </p:extLst>
          </p:nvPr>
        </p:nvGraphicFramePr>
        <p:xfrm>
          <a:off x="683568" y="692696"/>
          <a:ext cx="7920880" cy="58326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7350720"/>
              </p:ext>
            </p:extLst>
          </p:nvPr>
        </p:nvGraphicFramePr>
        <p:xfrm>
          <a:off x="4283968" y="1412776"/>
          <a:ext cx="4572000" cy="3681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072107" y="4725144"/>
            <a:ext cx="882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2016 г.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4943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</p:spPr>
        <p:txBody>
          <a:bodyPr/>
          <a:lstStyle/>
          <a:p>
            <a:fld id="{7CC4E578-A900-4313-9B21-1E446E4E33FA}" type="slidenum">
              <a:rPr lang="ru-RU" smtClean="0"/>
              <a:t>3</a:t>
            </a:fld>
            <a:endParaRPr lang="ru-RU"/>
          </a:p>
        </p:txBody>
      </p:sp>
      <p:graphicFrame>
        <p:nvGraphicFramePr>
          <p:cNvPr id="4" name="Объект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7823437"/>
              </p:ext>
            </p:extLst>
          </p:nvPr>
        </p:nvGraphicFramePr>
        <p:xfrm>
          <a:off x="457200" y="1052736"/>
          <a:ext cx="8291264" cy="50734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463016"/>
              </p:ext>
            </p:extLst>
          </p:nvPr>
        </p:nvGraphicFramePr>
        <p:xfrm>
          <a:off x="415561" y="1213496"/>
          <a:ext cx="8424936" cy="5760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5807343"/>
              </p:ext>
            </p:extLst>
          </p:nvPr>
        </p:nvGraphicFramePr>
        <p:xfrm>
          <a:off x="4427984" y="1052736"/>
          <a:ext cx="4608512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Заголовок 1"/>
          <p:cNvSpPr txBox="1">
            <a:spLocks/>
          </p:cNvSpPr>
          <p:nvPr/>
        </p:nvSpPr>
        <p:spPr>
          <a:xfrm>
            <a:off x="1475656" y="5147252"/>
            <a:ext cx="1296144" cy="4250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/>
              <a:t>2016 г.</a:t>
            </a:r>
            <a:endParaRPr lang="ru-RU" sz="2400" b="1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5952192" y="5000447"/>
            <a:ext cx="2088232" cy="566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/>
              <a:t>10 мес. 2017 г.</a:t>
            </a:r>
            <a:endParaRPr lang="ru-RU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71600" y="404664"/>
            <a:ext cx="7521739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b="1" u="sng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Объемы производства вин по ценовым сегментам, </a:t>
            </a:r>
            <a:endParaRPr lang="ru-RU" sz="2200" b="1" u="sng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ru-RU" sz="2200" b="1" u="sng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тыс.литров</a:t>
            </a:r>
            <a:endParaRPr lang="ru-RU" sz="2200" b="1" u="sng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8025169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1879930"/>
              </p:ext>
            </p:extLst>
          </p:nvPr>
        </p:nvGraphicFramePr>
        <p:xfrm>
          <a:off x="323528" y="1988840"/>
          <a:ext cx="8352927" cy="3654818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129368"/>
                <a:gridCol w="750951"/>
                <a:gridCol w="576064"/>
                <a:gridCol w="720080"/>
                <a:gridCol w="720080"/>
                <a:gridCol w="576064"/>
                <a:gridCol w="648072"/>
                <a:gridCol w="864096"/>
                <a:gridCol w="576064"/>
                <a:gridCol w="792088"/>
              </a:tblGrid>
              <a:tr h="387271">
                <a:tc rowSpan="2">
                  <a:txBody>
                    <a:bodyPr/>
                    <a:lstStyle/>
                    <a:p>
                      <a:pPr algn="l" fontAlgn="ctr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тегории вин</a:t>
                      </a:r>
                      <a:endParaRPr lang="ru-RU" sz="14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 мес. 2016 г.</a:t>
                      </a:r>
                      <a:endParaRPr lang="ru-RU" sz="12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 мес. 2017 г.</a:t>
                      </a:r>
                      <a:endParaRPr lang="ru-RU" sz="12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тклонение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3686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ъем </a:t>
                      </a:r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изводства, </a:t>
                      </a:r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ыс.л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д.вес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ступление 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акцизов, </a:t>
                      </a:r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лн.тг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ъем </a:t>
                      </a:r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изводства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, </a:t>
                      </a:r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ыс.л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д.вес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ступление 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акцизов, </a:t>
                      </a:r>
                      <a:r>
                        <a:rPr lang="ru-RU" sz="1100" b="1" u="none" strike="noStrike" dirty="0" err="1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лн.тг</a:t>
                      </a:r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ъемов </a:t>
                      </a:r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изводства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д.вес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ъемов поступления</a:t>
                      </a:r>
                      <a:endParaRPr lang="ru-RU" sz="1100" b="1" i="1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87271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ешевые вина </a:t>
                      </a:r>
                      <a:endParaRPr lang="ru-RU" sz="1400" u="none" strike="noStrike" dirty="0" smtClean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fontAlgn="b"/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5-500 тенге)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 015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4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6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 252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5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24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 238 (132%)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,6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8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55175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ина средней стоимости (500-1000 тенге)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 773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</a:t>
                      </a:r>
                      <a:r>
                        <a:rPr lang="ru-RU" sz="1400" b="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32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 785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4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68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 012 (127%)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1,0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55175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ина дорогие (свыше 1000 тенге)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41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5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4 (173%)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,4%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4087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того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 929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83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4 282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 353 (131%)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7</a:t>
                      </a:r>
                      <a:endParaRPr lang="ru-RU" sz="1400" b="1" i="0" u="none" strike="noStrike" dirty="0"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Заголовок 1"/>
          <p:cNvSpPr txBox="1">
            <a:spLocks/>
          </p:cNvSpPr>
          <p:nvPr/>
        </p:nvSpPr>
        <p:spPr>
          <a:xfrm>
            <a:off x="323528" y="692696"/>
            <a:ext cx="8496944" cy="576064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Производство вин и поступление акциза с них по ценовым сегментам за 10 месяцев 2016 и 2017 </a:t>
            </a:r>
            <a:r>
              <a:rPr lang="ru-RU" sz="2200" b="1" u="sng" dirty="0" err="1" smtClean="0">
                <a:latin typeface="Arial" pitchFamily="34" charset="0"/>
                <a:cs typeface="Arial" pitchFamily="34" charset="0"/>
              </a:rPr>
              <a:t>г.г</a:t>
            </a:r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.</a:t>
            </a:r>
            <a:endParaRPr lang="ru-RU" sz="2200" b="1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40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323528" y="836712"/>
            <a:ext cx="8496944" cy="576064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Динамика минимальных розничных цен </a:t>
            </a:r>
          </a:p>
          <a:p>
            <a:pPr algn="ctr"/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на водку в РК и в РФ (тенге)</a:t>
            </a:r>
            <a:endParaRPr lang="ru-RU" sz="2200" b="1" u="sng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68554"/>
            <a:ext cx="8496944" cy="4921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862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323528" y="836712"/>
            <a:ext cx="8496944" cy="576064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Динамика производства водки и </a:t>
            </a:r>
          </a:p>
          <a:p>
            <a:pPr algn="ctr"/>
            <a:r>
              <a:rPr lang="ru-RU" sz="2200" b="1" u="sng" dirty="0" smtClean="0">
                <a:latin typeface="Arial" pitchFamily="34" charset="0"/>
                <a:cs typeface="Arial" pitchFamily="34" charset="0"/>
              </a:rPr>
              <a:t>минимальных розничных цен на водку</a:t>
            </a:r>
            <a:endParaRPr lang="ru-RU" sz="2200" b="1" u="sng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679655"/>
            <a:ext cx="8341991" cy="4125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049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692696"/>
            <a:ext cx="8229600" cy="650336"/>
          </a:xfrm>
        </p:spPr>
        <p:txBody>
          <a:bodyPr>
            <a:noAutofit/>
          </a:bodyPr>
          <a:lstStyle/>
          <a:p>
            <a:pPr algn="ctr"/>
            <a:r>
              <a:rPr lang="ru-RU" sz="2000" b="1" u="sng" dirty="0">
                <a:latin typeface="Arial" pitchFamily="34" charset="0"/>
                <a:cs typeface="Arial" pitchFamily="34" charset="0"/>
              </a:rPr>
              <a:t>Минимальные </a:t>
            </a:r>
            <a:r>
              <a:rPr lang="ru-RU" sz="2000" b="1" u="sng" dirty="0" smtClean="0">
                <a:latin typeface="Arial" pitchFamily="34" charset="0"/>
                <a:cs typeface="Arial" pitchFamily="34" charset="0"/>
              </a:rPr>
              <a:t>розничные цены</a:t>
            </a:r>
            <a:br>
              <a:rPr lang="ru-RU" sz="2000" b="1" u="sng" dirty="0" smtClean="0">
                <a:latin typeface="Arial" pitchFamily="34" charset="0"/>
                <a:cs typeface="Arial" pitchFamily="34" charset="0"/>
              </a:rPr>
            </a:br>
            <a:r>
              <a:rPr lang="ru-RU" sz="2000" b="1" u="sng" dirty="0" smtClean="0">
                <a:latin typeface="Arial" pitchFamily="34" charset="0"/>
                <a:cs typeface="Arial" pitchFamily="34" charset="0"/>
              </a:rPr>
              <a:t>на </a:t>
            </a:r>
            <a:r>
              <a:rPr lang="ru-RU" sz="2000" b="1" u="sng" dirty="0">
                <a:latin typeface="Arial" pitchFamily="34" charset="0"/>
                <a:cs typeface="Arial" pitchFamily="34" charset="0"/>
              </a:rPr>
              <a:t>вино </a:t>
            </a:r>
            <a:r>
              <a:rPr lang="ru-RU" sz="2000" b="1" u="sng" dirty="0" smtClean="0">
                <a:latin typeface="Arial" pitchFamily="34" charset="0"/>
                <a:cs typeface="Arial" pitchFamily="34" charset="0"/>
              </a:rPr>
              <a:t>в третьих странах и странах </a:t>
            </a:r>
            <a:r>
              <a:rPr lang="ru-RU" sz="2000" b="1" u="sng" dirty="0">
                <a:latin typeface="Arial" pitchFamily="34" charset="0"/>
                <a:cs typeface="Arial" pitchFamily="34" charset="0"/>
              </a:rPr>
              <a:t>ЕАЭС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377337"/>
              </p:ext>
            </p:extLst>
          </p:nvPr>
        </p:nvGraphicFramePr>
        <p:xfrm>
          <a:off x="683568" y="1556792"/>
          <a:ext cx="7992888" cy="405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9796"/>
                <a:gridCol w="5453092"/>
              </a:tblGrid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</a:rPr>
                        <a:t>Страны</a:t>
                      </a:r>
                      <a:endParaRPr lang="ru-RU" dirty="0">
                        <a:solidFill>
                          <a:schemeClr val="bg1">
                            <a:lumMod val="9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Arial" pitchFamily="34" charset="0"/>
                          <a:cs typeface="Arial" pitchFamily="34" charset="0"/>
                        </a:rPr>
                        <a:t>минимальные розничные цены на вино</a:t>
                      </a:r>
                      <a:endParaRPr lang="ru-RU" dirty="0"/>
                    </a:p>
                  </a:txBody>
                  <a:tcPr/>
                </a:tc>
              </a:tr>
              <a:tr h="496496">
                <a:tc>
                  <a:txBody>
                    <a:bodyPr/>
                    <a:lstStyle/>
                    <a:p>
                      <a:r>
                        <a:rPr lang="ru-RU" sz="1600" b="1" i="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Казахстан</a:t>
                      </a:r>
                      <a:endParaRPr lang="ru-RU" sz="1600" b="1" i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i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не предусмотрены</a:t>
                      </a:r>
                      <a:endParaRPr lang="ru-RU" sz="1600" b="1" i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</a:tr>
              <a:tr h="10156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b="1" i="0" u="none" strike="noStrike" dirty="0" smtClean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осси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600" b="1" i="1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гристые вина, бут. об.0,75 л. - 164 рубля (917 тенге)</a:t>
                      </a:r>
                    </a:p>
                    <a:p>
                      <a:endParaRPr kumimoji="0" lang="ru-RU" sz="1600" b="1" i="1" kern="1200" dirty="0" smtClean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ru-RU" sz="1600" b="1" i="1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ругие</a:t>
                      </a:r>
                      <a:r>
                        <a:rPr kumimoji="0" lang="ru-RU" sz="16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600" b="1" i="1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вина – вопрос </a:t>
                      </a:r>
                      <a:r>
                        <a:rPr lang="ru-RU" sz="1600" b="1" i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рассматривается</a:t>
                      </a:r>
                      <a:endParaRPr lang="ru-RU" sz="1600" b="1" i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ru-RU" sz="1600" b="1" i="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другие страны ЕАЭС</a:t>
                      </a:r>
                      <a:endParaRPr lang="ru-RU" sz="1600" b="1" i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i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не предусмотрены</a:t>
                      </a:r>
                      <a:endParaRPr lang="ru-RU" sz="1600" b="1" i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  <a:p>
                      <a:endParaRPr lang="ru-RU" sz="1600" b="1" i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</a:tr>
              <a:tr h="1253812">
                <a:tc>
                  <a:txBody>
                    <a:bodyPr/>
                    <a:lstStyle/>
                    <a:p>
                      <a:endParaRPr lang="ru-RU" sz="1600" b="1" i="0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  <a:p>
                      <a:endParaRPr lang="ru-RU" sz="1600" b="1" i="0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  <a:p>
                      <a:r>
                        <a:rPr lang="ru-RU" sz="1600" b="1" i="0" dirty="0" smtClean="0">
                          <a:solidFill>
                            <a:schemeClr val="tx1"/>
                          </a:solidFill>
                          <a:latin typeface="+mj-lt"/>
                        </a:rPr>
                        <a:t>Украина</a:t>
                      </a:r>
                      <a:endParaRPr lang="ru-RU" sz="1600" b="1" i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600" b="1" i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Вино, бут. об. 0,7 л. - 37 гривен  (462 тенге)</a:t>
                      </a:r>
                    </a:p>
                    <a:p>
                      <a:endParaRPr kumimoji="0" lang="ru-RU" sz="1600" b="1" i="1" kern="1200" dirty="0" smtClean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ru-RU" sz="1600" b="1" i="1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репленые вина и вермуты -  45 гривен (562 тенге)</a:t>
                      </a:r>
                    </a:p>
                    <a:p>
                      <a:endParaRPr kumimoji="0" lang="ru-RU" sz="1600" b="1" i="1" kern="1200" dirty="0" smtClean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ru-RU" sz="1600" b="1" i="1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гристые вина, бут. об.0,7 л. - 79,19 гривен (990 тенге)</a:t>
                      </a:r>
                      <a:endParaRPr lang="ru-RU" sz="1600" b="1" i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88038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1638656"/>
              </p:ext>
            </p:extLst>
          </p:nvPr>
        </p:nvGraphicFramePr>
        <p:xfrm>
          <a:off x="539552" y="1772816"/>
          <a:ext cx="8115300" cy="45481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99592" y="764704"/>
            <a:ext cx="75608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u="sng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Динамика объемов производства вин и поступления акцизов, с учетом введения МРЦ на вино с 2018 г.  </a:t>
            </a:r>
            <a:endParaRPr lang="ru-RU" sz="2000" b="1" u="sng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85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710357"/>
            <a:ext cx="8856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u="sng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Сопроводительные накладные на алкогольную продукцию</a:t>
            </a:r>
            <a:endParaRPr lang="ru-RU" b="1" u="sng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86" y="1196752"/>
            <a:ext cx="1526836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808" y="1340767"/>
            <a:ext cx="1584176" cy="1139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715850"/>
              </p:ext>
            </p:extLst>
          </p:nvPr>
        </p:nvGraphicFramePr>
        <p:xfrm>
          <a:off x="3590892" y="2488232"/>
          <a:ext cx="1708522" cy="560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5" imgW="2119549" imgH="695235" progId="Visio.Drawing.11">
                  <p:link updateAutomatic="1"/>
                </p:oleObj>
              </mc:Choice>
              <mc:Fallback>
                <p:oleObj name="Visio" r:id="rId5" imgW="2119549" imgH="69523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90892" y="2488232"/>
                        <a:ext cx="1708522" cy="560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431353"/>
              </p:ext>
            </p:extLst>
          </p:nvPr>
        </p:nvGraphicFramePr>
        <p:xfrm>
          <a:off x="5436096" y="1433670"/>
          <a:ext cx="1396954" cy="942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7" imgW="2218717" imgH="1497492" progId="Visio.Drawing.11">
                  <p:link updateAutomatic="1"/>
                </p:oleObj>
              </mc:Choice>
              <mc:Fallback>
                <p:oleObj name="Visio" r:id="rId7" imgW="2218717" imgH="14974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36096" y="1433670"/>
                        <a:ext cx="1396954" cy="942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773" y="1340767"/>
            <a:ext cx="1470273" cy="1160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427153"/>
              </p:ext>
            </p:extLst>
          </p:nvPr>
        </p:nvGraphicFramePr>
        <p:xfrm>
          <a:off x="7206927" y="2554878"/>
          <a:ext cx="1673026" cy="52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10" imgW="2191696" imgH="686070" progId="Visio.Drawing.11">
                  <p:link updateAutomatic="1"/>
                </p:oleObj>
              </mc:Choice>
              <mc:Fallback>
                <p:oleObj name="Visio" r:id="rId10" imgW="2191696" imgH="6860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206927" y="2554878"/>
                        <a:ext cx="1673026" cy="523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703804"/>
              </p:ext>
            </p:extLst>
          </p:nvPr>
        </p:nvGraphicFramePr>
        <p:xfrm>
          <a:off x="6660232" y="1920783"/>
          <a:ext cx="82073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12" imgW="1231900" imgH="872077" progId="Visio.Drawing.11">
                  <p:link updateAutomatic="1"/>
                </p:oleObj>
              </mc:Choice>
              <mc:Fallback>
                <p:oleObj name="Visio" r:id="rId12" imgW="1231900" imgH="87207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1920783"/>
                        <a:ext cx="820737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Прямая со стрелкой 9"/>
          <p:cNvCxnSpPr/>
          <p:nvPr/>
        </p:nvCxnSpPr>
        <p:spPr>
          <a:xfrm>
            <a:off x="1771022" y="2088208"/>
            <a:ext cx="273364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5214984" y="2132856"/>
            <a:ext cx="273364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288071"/>
              </p:ext>
            </p:extLst>
          </p:nvPr>
        </p:nvGraphicFramePr>
        <p:xfrm>
          <a:off x="467544" y="3674228"/>
          <a:ext cx="8136904" cy="306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14" imgW="13722755" imgH="4279511" progId="Visio.Drawing.11">
                  <p:link updateAutomatic="1"/>
                </p:oleObj>
              </mc:Choice>
              <mc:Fallback>
                <p:oleObj name="Visio" r:id="rId14" imgW="13722755" imgH="427951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67544" y="3674228"/>
                        <a:ext cx="8136904" cy="306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11136"/>
              </p:ext>
            </p:extLst>
          </p:nvPr>
        </p:nvGraphicFramePr>
        <p:xfrm>
          <a:off x="1979712" y="1340767"/>
          <a:ext cx="1410460" cy="952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16" imgW="2155757" imgH="1455168" progId="Visio.Drawing.11">
                  <p:link updateAutomatic="1"/>
                </p:oleObj>
              </mc:Choice>
              <mc:Fallback>
                <p:oleObj name="Visio" r:id="rId16" imgW="2155757" imgH="145516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979712" y="1340767"/>
                        <a:ext cx="1410460" cy="952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416067"/>
              </p:ext>
            </p:extLst>
          </p:nvPr>
        </p:nvGraphicFramePr>
        <p:xfrm>
          <a:off x="2987824" y="1920783"/>
          <a:ext cx="8207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Visio" r:id="rId12" imgW="1231900" imgH="872077" progId="Visio.Drawing.11">
                  <p:link updateAutomatic="1"/>
                </p:oleObj>
              </mc:Choice>
              <mc:Fallback>
                <p:oleObj name="Visio" r:id="rId12" imgW="1231900" imgH="87207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920783"/>
                        <a:ext cx="82073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авая фигурная скобка 14"/>
          <p:cNvSpPr/>
          <p:nvPr/>
        </p:nvSpPr>
        <p:spPr>
          <a:xfrm rot="5400000">
            <a:off x="4312066" y="-345635"/>
            <a:ext cx="411856" cy="7524836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1018078" y="3078229"/>
            <a:ext cx="69998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Arial" pitchFamily="34" charset="0"/>
                <a:cs typeface="Arial" pitchFamily="34" charset="0"/>
              </a:rPr>
              <a:t>КОНТРОЛЬ от производителя до розничного </a:t>
            </a:r>
            <a:r>
              <a:rPr lang="ru-RU" sz="1600" b="1" dirty="0" err="1" smtClean="0">
                <a:latin typeface="Arial" pitchFamily="34" charset="0"/>
                <a:cs typeface="Arial" pitchFamily="34" charset="0"/>
              </a:rPr>
              <a:t>реализатора</a:t>
            </a:r>
            <a:endParaRPr lang="ru-RU" sz="1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887</TotalTime>
  <Words>468</Words>
  <Application>Microsoft Office PowerPoint</Application>
  <PresentationFormat>Экран (4:3)</PresentationFormat>
  <Paragraphs>135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вязи</vt:lpstr>
      </vt:variant>
      <vt:variant>
        <vt:i4>7</vt:i4>
      </vt:variant>
      <vt:variant>
        <vt:lpstr>Заголовки слайдов</vt:lpstr>
      </vt:variant>
      <vt:variant>
        <vt:i4>11</vt:i4>
      </vt:variant>
    </vt:vector>
  </HeadingPairs>
  <TitlesOfParts>
    <vt:vector size="19" baseType="lpstr">
      <vt:lpstr>Поток</vt:lpstr>
      <vt:lpstr>D:\Совещ с АНК\СНА.vsd\Drawing\~Страница-2\Поле.14</vt:lpstr>
      <vt:lpstr>D:\Совещ с АНК\СНА.vsd\Drawing\~Страница-2\Поле.11</vt:lpstr>
      <vt:lpstr>D:\Совещ с АНК\СНА.vsd\Drawing\~Страница-2\Поле.22</vt:lpstr>
      <vt:lpstr>D:\Совещ с АНК\СНА.vsd\Drawing\~Страница-2\Фигурная стрелка.20</vt:lpstr>
      <vt:lpstr>D:\Совещ с АНК\СНА.vsd\Drawing\~Страница-2\Sheet.19</vt:lpstr>
      <vt:lpstr>D:\Совещ с АНК\СНА.vsd\Drawing\~Страница-2\Поле.58</vt:lpstr>
      <vt:lpstr>D:\Совещ с АНК\СНА.vsd\Drawing\~Страница-2\Фигурная стрелка.20</vt:lpstr>
      <vt:lpstr>Некоторые вопросы администрирования алкогольной продукци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инимальные розничные цены на вино в третьих странах и странах ЕАЭС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екоторые вопросы администрирования алкогольной продукции</dc:title>
  <dc:creator>Тлеубердиева Лейла Талгатбековна</dc:creator>
  <cp:lastModifiedBy>Темиргалиева Баглан Амантаевна</cp:lastModifiedBy>
  <cp:revision>51</cp:revision>
  <cp:lastPrinted>2017-11-20T13:20:22Z</cp:lastPrinted>
  <dcterms:created xsi:type="dcterms:W3CDTF">2017-11-17T09:14:41Z</dcterms:created>
  <dcterms:modified xsi:type="dcterms:W3CDTF">2017-11-28T06:01:15Z</dcterms:modified>
</cp:coreProperties>
</file>